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1079" w:rsidRPr="00181B2A" w:rsidRDefault="00081079" w:rsidP="0008107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81B2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81B2A">
        <w:rPr>
          <w:rFonts w:ascii="標楷體" w:eastAsia="標楷體" w:hAnsi="標楷體"/>
          <w:sz w:val="36"/>
          <w:szCs w:val="36"/>
        </w:rPr>
        <w:t>/</w:t>
      </w:r>
      <w:r w:rsidRPr="00181B2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7"/>
        <w:gridCol w:w="5012"/>
        <w:gridCol w:w="1259"/>
        <w:gridCol w:w="1108"/>
        <w:gridCol w:w="1108"/>
      </w:tblGrid>
      <w:tr w:rsidR="00081079" w:rsidRPr="00181B2A" w:rsidTr="00690FED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70-004</w:t>
            </w:r>
            <w:bookmarkStart w:id="0" w:name="負債承諾與或有事項之管理及記錄"/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負債承諾與或有事項之管理及記錄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081079" w:rsidRPr="00181B2A" w:rsidTr="00690FE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81B2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81B2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81B2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1079" w:rsidRPr="00181B2A" w:rsidTr="00690FE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81B2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181B2A">
              <w:rPr>
                <w:rFonts w:ascii="標楷體" w:eastAsia="標楷體" w:hAnsi="標楷體" w:hint="eastAsia"/>
              </w:rPr>
              <w:t>新訂</w:t>
            </w:r>
          </w:p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81B2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81B2A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181B2A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1079" w:rsidRPr="00181B2A" w:rsidTr="00690FE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1079" w:rsidRPr="005E7EAC" w:rsidRDefault="00081079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80576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81079" w:rsidRDefault="00081079" w:rsidP="00CC7FA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81079" w:rsidRPr="000C4DD7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1079" w:rsidRPr="00181B2A" w:rsidTr="00690FE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1079" w:rsidRPr="00181B2A" w:rsidTr="00690FE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1079" w:rsidRPr="00181B2A" w:rsidTr="00690FE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1079" w:rsidRPr="00181B2A" w:rsidRDefault="00081079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81079" w:rsidRPr="00181B2A" w:rsidRDefault="00081079" w:rsidP="00081079">
      <w:pPr>
        <w:jc w:val="right"/>
        <w:rPr>
          <w:rFonts w:ascii="標楷體" w:eastAsia="標楷體" w:hAnsi="標楷體"/>
        </w:rPr>
      </w:pPr>
    </w:p>
    <w:p w:rsidR="00081079" w:rsidRPr="00181B2A" w:rsidRDefault="00081079" w:rsidP="00081079">
      <w:pPr>
        <w:widowControl/>
        <w:rPr>
          <w:rFonts w:ascii="標楷體" w:eastAsia="標楷體" w:hAnsi="標楷體"/>
        </w:rPr>
      </w:pPr>
      <w:r w:rsidRPr="00181B2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4536A9" wp14:editId="0B4ECA6A">
                <wp:simplePos x="0" y="0"/>
                <wp:positionH relativeFrom="column">
                  <wp:posOffset>4280934</wp:posOffset>
                </wp:positionH>
                <wp:positionV relativeFrom="paragraph">
                  <wp:posOffset>3952063</wp:posOffset>
                </wp:positionV>
                <wp:extent cx="2057400" cy="5715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81079" w:rsidRPr="001A00B0" w:rsidRDefault="00081079" w:rsidP="0008107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E45D6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81079" w:rsidRPr="001A00B0" w:rsidRDefault="00081079" w:rsidP="0008107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311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I/t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" filled="f" stroked="f">
                <v:textbox>
                  <w:txbxContent>
                    <w:p w:rsidR="00081079" w:rsidRPr="001A00B0" w:rsidRDefault="00081079" w:rsidP="0008107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E45D6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81079" w:rsidRPr="001A00B0" w:rsidRDefault="00081079" w:rsidP="0008107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81B2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27"/>
        <w:gridCol w:w="1634"/>
        <w:gridCol w:w="1425"/>
        <w:gridCol w:w="1385"/>
        <w:gridCol w:w="983"/>
      </w:tblGrid>
      <w:tr w:rsidR="00081079" w:rsidRPr="00181B2A" w:rsidTr="0080576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805767">
            <w:pPr>
              <w:autoSpaceDE w:val="0"/>
              <w:autoSpaceDN w:val="0"/>
              <w:spacing w:line="0" w:lineRule="atLeast"/>
              <w:ind w:rightChars="100" w:right="240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81B2A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181B2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81079" w:rsidRPr="00181B2A" w:rsidTr="00805767">
        <w:trPr>
          <w:jc w:val="center"/>
        </w:trPr>
        <w:tc>
          <w:tcPr>
            <w:tcW w:w="224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9" w:type="pct"/>
            <w:tcBorders>
              <w:left w:val="single" w:sz="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3" w:type="pct"/>
            <w:vAlign w:val="center"/>
          </w:tcPr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03" w:type="pct"/>
            <w:vAlign w:val="center"/>
          </w:tcPr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499" w:type="pct"/>
            <w:tcBorders>
              <w:right w:val="single" w:sz="1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81079" w:rsidRPr="00181B2A" w:rsidTr="00805767">
        <w:trPr>
          <w:trHeight w:val="37"/>
          <w:jc w:val="center"/>
        </w:trPr>
        <w:tc>
          <w:tcPr>
            <w:tcW w:w="22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b/>
              </w:rPr>
            </w:pPr>
            <w:r w:rsidRPr="00181B2A">
              <w:rPr>
                <w:rFonts w:ascii="標楷體" w:eastAsia="標楷體" w:hAnsi="標楷體" w:hint="eastAsia"/>
                <w:b/>
              </w:rPr>
              <w:t>負債承諾與或有事項之管理及記錄</w:t>
            </w:r>
          </w:p>
        </w:tc>
        <w:tc>
          <w:tcPr>
            <w:tcW w:w="8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3" w:type="pct"/>
            <w:tcBorders>
              <w:bottom w:val="single" w:sz="1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 w:hint="eastAsia"/>
                <w:sz w:val="20"/>
                <w:szCs w:val="20"/>
              </w:rPr>
              <w:t>117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181B2A">
              <w:rPr>
                <w:rFonts w:ascii="標楷體" w:eastAsia="標楷體" w:hAnsi="標楷體" w:hint="eastAsia"/>
                <w:sz w:val="20"/>
                <w:szCs w:val="20"/>
              </w:rPr>
              <w:t>004</w:t>
            </w:r>
          </w:p>
        </w:tc>
        <w:tc>
          <w:tcPr>
            <w:tcW w:w="703" w:type="pct"/>
            <w:tcBorders>
              <w:bottom w:val="single" w:sz="12" w:space="0" w:color="auto"/>
            </w:tcBorders>
            <w:vAlign w:val="center"/>
          </w:tcPr>
          <w:p w:rsidR="00081079" w:rsidRPr="002C1041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81079" w:rsidRPr="00181B2A" w:rsidRDefault="00081079" w:rsidP="00805767">
            <w:pPr>
              <w:spacing w:line="0" w:lineRule="atLeast"/>
              <w:ind w:rightChars="100" w:right="2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4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181B2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181B2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共2頁</w:t>
            </w:r>
          </w:p>
        </w:tc>
      </w:tr>
    </w:tbl>
    <w:p w:rsidR="00081079" w:rsidRPr="00181B2A" w:rsidRDefault="00081079" w:rsidP="00081079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081079" w:rsidRPr="007B6018" w:rsidRDefault="00081079" w:rsidP="00081079">
      <w:pPr>
        <w:autoSpaceDE w:val="0"/>
        <w:autoSpaceDN w:val="0"/>
        <w:spacing w:before="100" w:beforeAutospacing="1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B6018">
        <w:rPr>
          <w:rFonts w:ascii="標楷體" w:eastAsia="標楷體" w:hAnsi="標楷體" w:hint="eastAsia"/>
          <w:b/>
          <w:bCs/>
        </w:rPr>
        <w:t>流程圖：</w:t>
      </w:r>
    </w:p>
    <w:p w:rsidR="00E7430E" w:rsidRPr="00E7430E" w:rsidRDefault="00E7430E" w:rsidP="00E7430E">
      <w:pPr>
        <w:autoSpaceDE w:val="0"/>
        <w:autoSpaceDN w:val="0"/>
        <w:rPr>
          <w:rFonts w:ascii="標楷體" w:eastAsia="標楷體" w:hAnsi="標楷體"/>
          <w:bCs/>
        </w:rPr>
      </w:pPr>
      <w:r>
        <w:object w:dxaOrig="9722" w:dyaOrig="9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70.8pt" o:ole="">
            <v:imagedata r:id="rId7" o:title=""/>
          </v:shape>
          <o:OLEObject Type="Embed" ProgID="Visio.Drawing.11" ShapeID="_x0000_i1025" DrawAspect="Content" ObjectID="_1585399865" r:id="rId8"/>
        </w:object>
      </w:r>
    </w:p>
    <w:p w:rsidR="00081079" w:rsidRPr="00E7430E" w:rsidRDefault="00081079" w:rsidP="00E7430E">
      <w:pPr>
        <w:autoSpaceDE w:val="0"/>
        <w:autoSpaceDN w:val="0"/>
        <w:rPr>
          <w:rFonts w:ascii="標楷體" w:eastAsia="標楷體" w:hAnsi="標楷體"/>
        </w:rPr>
      </w:pPr>
      <w:r w:rsidRPr="00E7430E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081079" w:rsidRPr="00181B2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805767">
            <w:pPr>
              <w:autoSpaceDE w:val="0"/>
              <w:autoSpaceDN w:val="0"/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81B2A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181B2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081079" w:rsidRPr="00181B2A" w:rsidTr="00805767">
        <w:trPr>
          <w:trHeight w:val="108"/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81079" w:rsidRPr="00181B2A" w:rsidTr="00805767">
        <w:trPr>
          <w:trHeight w:val="286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81B2A">
              <w:rPr>
                <w:rFonts w:ascii="標楷體" w:eastAsia="標楷體" w:hAnsi="標楷體" w:hint="eastAsia"/>
                <w:b/>
              </w:rPr>
              <w:t>負債承諾與或有事項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081079" w:rsidRPr="002C1041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181B2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81B2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81079" w:rsidRPr="00181B2A" w:rsidRDefault="00081079" w:rsidP="0080576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81B2A">
              <w:rPr>
                <w:rFonts w:ascii="標楷體" w:eastAsia="標楷體" w:hAnsi="標楷體"/>
                <w:sz w:val="20"/>
                <w:szCs w:val="20"/>
              </w:rPr>
              <w:t>共2頁</w:t>
            </w:r>
          </w:p>
        </w:tc>
      </w:tr>
    </w:tbl>
    <w:p w:rsidR="00081079" w:rsidRPr="00181B2A" w:rsidRDefault="00081079" w:rsidP="00081079">
      <w:pPr>
        <w:widowControl/>
        <w:jc w:val="right"/>
        <w:rPr>
          <w:rFonts w:ascii="標楷體" w:eastAsia="標楷體" w:hAnsi="標楷體"/>
          <w:b/>
          <w:bCs/>
        </w:rPr>
      </w:pPr>
    </w:p>
    <w:p w:rsidR="00081079" w:rsidRPr="00181B2A" w:rsidRDefault="00081079" w:rsidP="0008107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81B2A">
        <w:rPr>
          <w:rFonts w:ascii="標楷體" w:eastAsia="標楷體" w:hAnsi="標楷體" w:hint="eastAsia"/>
          <w:b/>
          <w:bCs/>
        </w:rPr>
        <w:t>2.作業程序：</w:t>
      </w:r>
    </w:p>
    <w:p w:rsidR="00081079" w:rsidRPr="00181B2A" w:rsidRDefault="00081079" w:rsidP="00081079">
      <w:pPr>
        <w:tabs>
          <w:tab w:val="left" w:pos="28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2.1.</w:t>
      </w:r>
      <w:r w:rsidRPr="00181B2A">
        <w:rPr>
          <w:rFonts w:ascii="標楷體" w:eastAsia="標楷體" w:hAnsi="標楷體"/>
        </w:rPr>
        <w:t>或有事項係指平衡表日以前即存在之事實或狀況，可能業已對</w:t>
      </w:r>
      <w:r w:rsidRPr="00181B2A">
        <w:rPr>
          <w:rFonts w:ascii="標楷體" w:eastAsia="標楷體" w:hAnsi="標楷體" w:hint="eastAsia"/>
        </w:rPr>
        <w:t>本校</w:t>
      </w:r>
      <w:r w:rsidRPr="00181B2A">
        <w:rPr>
          <w:rFonts w:ascii="標楷體" w:eastAsia="標楷體" w:hAnsi="標楷體"/>
        </w:rPr>
        <w:t>產生利得或損失，惟確切結果有賴於未來不確定事項之發生或不發生</w:t>
      </w:r>
      <w:r w:rsidRPr="00181B2A">
        <w:rPr>
          <w:rFonts w:ascii="標楷體" w:eastAsia="標楷體" w:hAnsi="標楷體" w:hint="eastAsia"/>
        </w:rPr>
        <w:t>予以</w:t>
      </w:r>
      <w:r w:rsidRPr="00181B2A">
        <w:rPr>
          <w:rFonts w:ascii="標楷體" w:eastAsia="標楷體" w:hAnsi="標楷體"/>
        </w:rPr>
        <w:t>證實。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2.2.本校</w:t>
      </w:r>
      <w:r w:rsidRPr="00181B2A">
        <w:rPr>
          <w:rFonts w:ascii="標楷體" w:eastAsia="標楷體" w:hAnsi="標楷體"/>
        </w:rPr>
        <w:t>對於負債承諾</w:t>
      </w:r>
      <w:r w:rsidRPr="00181B2A">
        <w:rPr>
          <w:rFonts w:ascii="標楷體" w:eastAsia="標楷體" w:hAnsi="標楷體" w:hint="eastAsia"/>
        </w:rPr>
        <w:t>與</w:t>
      </w:r>
      <w:r w:rsidRPr="00181B2A">
        <w:rPr>
          <w:rFonts w:ascii="標楷體" w:eastAsia="標楷體" w:hAnsi="標楷體"/>
        </w:rPr>
        <w:t>或有事項</w:t>
      </w:r>
      <w:proofErr w:type="gramStart"/>
      <w:r w:rsidRPr="00181B2A">
        <w:rPr>
          <w:rFonts w:ascii="標楷體" w:eastAsia="標楷體" w:hAnsi="標楷體" w:hint="eastAsia"/>
        </w:rPr>
        <w:t>（</w:t>
      </w:r>
      <w:proofErr w:type="gramEnd"/>
      <w:r w:rsidRPr="00181B2A">
        <w:rPr>
          <w:rFonts w:ascii="標楷體" w:eastAsia="標楷體" w:hAnsi="標楷體"/>
        </w:rPr>
        <w:t>如：借款、租約及訴訟、非訴訟等</w:t>
      </w:r>
      <w:proofErr w:type="gramStart"/>
      <w:r w:rsidRPr="00181B2A">
        <w:rPr>
          <w:rFonts w:ascii="標楷體" w:eastAsia="標楷體" w:hAnsi="標楷體" w:hint="eastAsia"/>
        </w:rPr>
        <w:t>）</w:t>
      </w:r>
      <w:proofErr w:type="gramEnd"/>
      <w:r w:rsidRPr="00181B2A">
        <w:rPr>
          <w:rFonts w:ascii="標楷體" w:eastAsia="標楷體" w:hAnsi="標楷體"/>
        </w:rPr>
        <w:t>，</w:t>
      </w:r>
      <w:r w:rsidRPr="00181B2A">
        <w:rPr>
          <w:rFonts w:ascii="標楷體" w:eastAsia="標楷體" w:hAnsi="標楷體" w:hint="eastAsia"/>
        </w:rPr>
        <w:t>應</w:t>
      </w:r>
      <w:r w:rsidRPr="00181B2A">
        <w:rPr>
          <w:rFonts w:ascii="標楷體" w:eastAsia="標楷體" w:hAnsi="標楷體"/>
        </w:rPr>
        <w:t>作成書面紀錄及處理程序以掌握該等事項之發展、追蹤及對</w:t>
      </w:r>
      <w:r w:rsidRPr="00181B2A">
        <w:rPr>
          <w:rFonts w:ascii="標楷體" w:eastAsia="標楷體" w:hAnsi="標楷體" w:hint="eastAsia"/>
        </w:rPr>
        <w:t>本校</w:t>
      </w:r>
      <w:r w:rsidRPr="00181B2A">
        <w:rPr>
          <w:rFonts w:ascii="標楷體" w:eastAsia="標楷體" w:hAnsi="標楷體"/>
        </w:rPr>
        <w:t>所產生之可能影響。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2.3.本校</w:t>
      </w:r>
      <w:r w:rsidRPr="00181B2A">
        <w:rPr>
          <w:rFonts w:ascii="標楷體" w:eastAsia="標楷體" w:hAnsi="標楷體"/>
        </w:rPr>
        <w:t>於平衡表日後</w:t>
      </w:r>
      <w:r w:rsidRPr="00181B2A">
        <w:rPr>
          <w:rFonts w:ascii="標楷體" w:eastAsia="標楷體" w:hAnsi="標楷體" w:hint="eastAsia"/>
        </w:rPr>
        <w:t>，</w:t>
      </w:r>
      <w:r w:rsidRPr="00181B2A">
        <w:rPr>
          <w:rFonts w:ascii="標楷體" w:eastAsia="標楷體" w:hAnsi="標楷體"/>
        </w:rPr>
        <w:t>財務報表提出前，就已知之資料，包括過去經驗、專家經驗及相關事項之發展情況，以研討或有事項，據以估計其產生利得或損失之可能及金額，適當揭露於財務報表中。</w:t>
      </w:r>
    </w:p>
    <w:p w:rsidR="00081079" w:rsidRPr="00181B2A" w:rsidRDefault="00081079" w:rsidP="00081079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2.4.本校</w:t>
      </w:r>
      <w:r w:rsidRPr="00181B2A">
        <w:rPr>
          <w:rFonts w:ascii="標楷體" w:eastAsia="標楷體" w:hAnsi="標楷體"/>
        </w:rPr>
        <w:t>簽訂重大</w:t>
      </w:r>
      <w:r w:rsidRPr="00181B2A">
        <w:rPr>
          <w:rFonts w:ascii="標楷體" w:eastAsia="標楷體" w:hAnsi="標楷體" w:hint="eastAsia"/>
        </w:rPr>
        <w:t>採購或工程</w:t>
      </w:r>
      <w:r w:rsidRPr="00181B2A">
        <w:rPr>
          <w:rFonts w:ascii="標楷體" w:eastAsia="標楷體" w:hAnsi="標楷體"/>
        </w:rPr>
        <w:t>合約時，應注意違反合約時損失負擔之約定，並</w:t>
      </w:r>
      <w:proofErr w:type="gramStart"/>
      <w:r w:rsidRPr="00181B2A">
        <w:rPr>
          <w:rFonts w:ascii="標楷體" w:eastAsia="標楷體" w:hAnsi="標楷體"/>
        </w:rPr>
        <w:t>彙總列冊</w:t>
      </w:r>
      <w:proofErr w:type="gramEnd"/>
      <w:r w:rsidRPr="00181B2A">
        <w:rPr>
          <w:rFonts w:ascii="標楷體" w:eastAsia="標楷體" w:hAnsi="標楷體"/>
        </w:rPr>
        <w:t>管理。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2.5.本校對於</w:t>
      </w:r>
      <w:r w:rsidRPr="00181B2A">
        <w:rPr>
          <w:rFonts w:ascii="標楷體" w:eastAsia="標楷體" w:hAnsi="標楷體"/>
        </w:rPr>
        <w:t>情節重大之負債承諾與或有事項需經董事會同意通過。</w:t>
      </w:r>
    </w:p>
    <w:p w:rsidR="00081079" w:rsidRPr="00181B2A" w:rsidRDefault="00081079" w:rsidP="0008107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81B2A">
        <w:rPr>
          <w:rFonts w:ascii="標楷體" w:eastAsia="標楷體" w:hAnsi="標楷體" w:hint="eastAsia"/>
          <w:b/>
          <w:bCs/>
        </w:rPr>
        <w:t>3.控制重點：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3.1.</w:t>
      </w:r>
      <w:r w:rsidRPr="00181B2A">
        <w:rPr>
          <w:rFonts w:ascii="標楷體" w:eastAsia="標楷體" w:hAnsi="標楷體"/>
        </w:rPr>
        <w:t>負債承諾</w:t>
      </w:r>
      <w:r w:rsidRPr="00181B2A">
        <w:rPr>
          <w:rFonts w:ascii="標楷體" w:eastAsia="標楷體" w:hAnsi="標楷體" w:hint="eastAsia"/>
        </w:rPr>
        <w:t>是否</w:t>
      </w:r>
      <w:r w:rsidRPr="00181B2A">
        <w:rPr>
          <w:rFonts w:ascii="標楷體" w:eastAsia="標楷體" w:hAnsi="標楷體"/>
        </w:rPr>
        <w:t>經權責主管核准</w:t>
      </w:r>
      <w:r w:rsidRPr="00181B2A">
        <w:rPr>
          <w:rFonts w:ascii="標楷體" w:eastAsia="標楷體" w:hAnsi="標楷體" w:hint="eastAsia"/>
        </w:rPr>
        <w:t>，並</w:t>
      </w:r>
      <w:proofErr w:type="gramStart"/>
      <w:r w:rsidRPr="00181B2A">
        <w:rPr>
          <w:rFonts w:ascii="標楷體" w:eastAsia="標楷體" w:hAnsi="標楷體"/>
        </w:rPr>
        <w:t>建檔控管</w:t>
      </w:r>
      <w:proofErr w:type="gramEnd"/>
      <w:r w:rsidRPr="00181B2A">
        <w:rPr>
          <w:rFonts w:ascii="標楷體" w:eastAsia="標楷體" w:hAnsi="標楷體"/>
        </w:rPr>
        <w:t>。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3.2.</w:t>
      </w:r>
      <w:r w:rsidRPr="00181B2A">
        <w:rPr>
          <w:rFonts w:ascii="標楷體" w:eastAsia="標楷體" w:hAnsi="標楷體"/>
        </w:rPr>
        <w:t>重要合約、未決訟案是否建檔管理。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3.3.</w:t>
      </w:r>
      <w:r w:rsidRPr="00181B2A">
        <w:rPr>
          <w:rFonts w:ascii="標楷體" w:eastAsia="標楷體" w:hAnsi="標楷體"/>
        </w:rPr>
        <w:t>針對</w:t>
      </w:r>
      <w:r w:rsidRPr="00181B2A">
        <w:rPr>
          <w:rFonts w:ascii="標楷體" w:eastAsia="標楷體" w:hAnsi="標楷體" w:hint="eastAsia"/>
        </w:rPr>
        <w:t>本校</w:t>
      </w:r>
      <w:r w:rsidRPr="00181B2A">
        <w:rPr>
          <w:rFonts w:ascii="標楷體" w:eastAsia="標楷體" w:hAnsi="標楷體"/>
        </w:rPr>
        <w:t>於平衡表日後，財務報表出具之前，相關之負債承諾</w:t>
      </w:r>
      <w:r w:rsidRPr="00181B2A">
        <w:rPr>
          <w:rFonts w:ascii="標楷體" w:eastAsia="標楷體" w:hAnsi="標楷體" w:hint="eastAsia"/>
        </w:rPr>
        <w:t>與</w:t>
      </w:r>
      <w:r w:rsidRPr="00181B2A">
        <w:rPr>
          <w:rFonts w:ascii="標楷體" w:eastAsia="標楷體" w:hAnsi="標楷體"/>
        </w:rPr>
        <w:t>或有事項是否合理且適當估計或有損益，並於財</w:t>
      </w:r>
      <w:r w:rsidRPr="00181B2A">
        <w:rPr>
          <w:rFonts w:ascii="標楷體" w:eastAsia="標楷體" w:hAnsi="標楷體" w:hint="eastAsia"/>
        </w:rPr>
        <w:t>務</w:t>
      </w:r>
      <w:r w:rsidRPr="00181B2A">
        <w:rPr>
          <w:rFonts w:ascii="標楷體" w:eastAsia="標楷體" w:hAnsi="標楷體"/>
        </w:rPr>
        <w:t>報</w:t>
      </w:r>
      <w:r w:rsidRPr="00181B2A">
        <w:rPr>
          <w:rFonts w:ascii="標楷體" w:eastAsia="標楷體" w:hAnsi="標楷體" w:hint="eastAsia"/>
        </w:rPr>
        <w:t>表</w:t>
      </w:r>
      <w:r w:rsidRPr="00181B2A">
        <w:rPr>
          <w:rFonts w:ascii="標楷體" w:eastAsia="標楷體" w:hAnsi="標楷體"/>
        </w:rPr>
        <w:t>上作適當揭露。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3.4.</w:t>
      </w:r>
      <w:r w:rsidRPr="00181B2A">
        <w:rPr>
          <w:rFonts w:ascii="標楷體" w:eastAsia="標楷體" w:hAnsi="標楷體"/>
        </w:rPr>
        <w:t>或有事項若已確定存在且可能產生重大損益，</w:t>
      </w:r>
      <w:r w:rsidRPr="00181B2A">
        <w:rPr>
          <w:rFonts w:ascii="標楷體" w:eastAsia="標楷體" w:hAnsi="標楷體" w:hint="eastAsia"/>
        </w:rPr>
        <w:t>是否已</w:t>
      </w:r>
      <w:proofErr w:type="gramStart"/>
      <w:r w:rsidRPr="00181B2A">
        <w:rPr>
          <w:rFonts w:ascii="標楷體" w:eastAsia="標楷體" w:hAnsi="標楷體"/>
        </w:rPr>
        <w:t>建檔控管</w:t>
      </w:r>
      <w:proofErr w:type="gramEnd"/>
      <w:r w:rsidRPr="00181B2A">
        <w:rPr>
          <w:rFonts w:ascii="標楷體" w:eastAsia="標楷體" w:hAnsi="標楷體"/>
        </w:rPr>
        <w:t>及追蹤。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3.5.</w:t>
      </w:r>
      <w:r w:rsidRPr="00181B2A">
        <w:rPr>
          <w:rFonts w:ascii="標楷體" w:eastAsia="標楷體" w:hAnsi="標楷體"/>
        </w:rPr>
        <w:t>情節重大之負債承諾與或有事項</w:t>
      </w:r>
      <w:r w:rsidRPr="00181B2A">
        <w:rPr>
          <w:rFonts w:ascii="標楷體" w:eastAsia="標楷體" w:hAnsi="標楷體" w:hint="eastAsia"/>
        </w:rPr>
        <w:t>是否</w:t>
      </w:r>
      <w:r w:rsidRPr="00181B2A">
        <w:rPr>
          <w:rFonts w:ascii="標楷體" w:eastAsia="標楷體" w:hAnsi="標楷體"/>
        </w:rPr>
        <w:t>經董事會同意通過。</w:t>
      </w:r>
    </w:p>
    <w:p w:rsidR="00081079" w:rsidRPr="00181B2A" w:rsidRDefault="00081079" w:rsidP="0008107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81B2A">
        <w:rPr>
          <w:rFonts w:ascii="標楷體" w:eastAsia="標楷體" w:hAnsi="標楷體" w:hint="eastAsia"/>
          <w:b/>
          <w:bCs/>
        </w:rPr>
        <w:t>4.使用表單：</w:t>
      </w:r>
    </w:p>
    <w:p w:rsidR="00081079" w:rsidRPr="00181B2A" w:rsidRDefault="00081079" w:rsidP="0008107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4.1.負債承諾與或有事項管控清冊。</w:t>
      </w:r>
    </w:p>
    <w:p w:rsidR="00081079" w:rsidRPr="00181B2A" w:rsidRDefault="00081079" w:rsidP="0008107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181B2A">
        <w:rPr>
          <w:rFonts w:ascii="標楷體" w:eastAsia="標楷體" w:hAnsi="標楷體" w:hint="eastAsia"/>
          <w:b/>
        </w:rPr>
        <w:t>5.依據及相關文件：</w:t>
      </w:r>
    </w:p>
    <w:p w:rsidR="00805767" w:rsidRDefault="00081079" w:rsidP="0080576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81B2A">
        <w:rPr>
          <w:rFonts w:ascii="標楷體" w:eastAsia="標楷體" w:hAnsi="標楷體" w:hint="eastAsia"/>
        </w:rPr>
        <w:t>5.1.合約。</w:t>
      </w:r>
    </w:p>
    <w:p w:rsidR="00275B95" w:rsidRDefault="00081079" w:rsidP="00805767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181B2A">
        <w:rPr>
          <w:rFonts w:ascii="標楷體" w:eastAsia="標楷體" w:hAnsi="標楷體" w:hint="eastAsia"/>
        </w:rPr>
        <w:t>5.2.簽呈。</w:t>
      </w:r>
    </w:p>
    <w:sectPr w:rsidR="00275B95" w:rsidSect="0008107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44FC" w:rsidRDefault="000F44FC" w:rsidP="00805767">
      <w:r>
        <w:separator/>
      </w:r>
    </w:p>
  </w:endnote>
  <w:endnote w:type="continuationSeparator" w:id="0">
    <w:p w:rsidR="000F44FC" w:rsidRDefault="000F44FC" w:rsidP="008057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44FC" w:rsidRDefault="000F44FC" w:rsidP="00805767">
      <w:r>
        <w:separator/>
      </w:r>
    </w:p>
  </w:footnote>
  <w:footnote w:type="continuationSeparator" w:id="0">
    <w:p w:rsidR="000F44FC" w:rsidRDefault="000F44FC" w:rsidP="0080576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1079"/>
    <w:rsid w:val="00052F39"/>
    <w:rsid w:val="00081079"/>
    <w:rsid w:val="000F44FC"/>
    <w:rsid w:val="00275B95"/>
    <w:rsid w:val="005C5B05"/>
    <w:rsid w:val="00690FED"/>
    <w:rsid w:val="00805767"/>
    <w:rsid w:val="00C0100D"/>
    <w:rsid w:val="00E45D6D"/>
    <w:rsid w:val="00E743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107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107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057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0576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057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0576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107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107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057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0576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0576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0576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4</Words>
  <Characters>826</Characters>
  <Application>Microsoft Office Word</Application>
  <DocSecurity>0</DocSecurity>
  <Lines>6</Lines>
  <Paragraphs>1</Paragraphs>
  <ScaleCrop>false</ScaleCrop>
  <Company/>
  <LinksUpToDate>false</LinksUpToDate>
  <CharactersWithSpaces>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4:03:00Z</dcterms:created>
  <dcterms:modified xsi:type="dcterms:W3CDTF">2018-04-16T07:58:00Z</dcterms:modified>
</cp:coreProperties>
</file>